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555C36C5" w14:textId="3F793267" w:rsidR="00F457A1" w:rsidRDefault="00F457A1" w:rsidP="009843B1">
      <w:pPr>
        <w:tabs>
          <w:tab w:val="left" w:pos="284"/>
        </w:tabs>
        <w:ind w:firstLine="426"/>
      </w:pP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6ED7DCCC" w14:textId="53F0F49F" w:rsidR="00ED4C34" w:rsidRDefault="00ED4C34" w:rsidP="009843B1">
      <w:pPr>
        <w:tabs>
          <w:tab w:val="left" w:pos="284"/>
        </w:tabs>
        <w:ind w:firstLine="426"/>
      </w:pPr>
    </w:p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-1479525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914AF0" w14:textId="1FD597D8" w:rsidR="00B82DA1" w:rsidRPr="00472E16" w:rsidRDefault="00B82DA1" w:rsidP="00B82DA1">
          <w:pPr>
            <w:pStyle w:val="a8"/>
            <w:jc w:val="center"/>
            <w:rPr>
              <w:rFonts w:ascii="Times New Roman" w:hAnsi="Times New Roman" w:cs="Times New Roman"/>
              <w:b/>
              <w:color w:val="auto"/>
              <w:sz w:val="36"/>
            </w:rPr>
          </w:pPr>
          <w:r w:rsidRPr="00472E16">
            <w:rPr>
              <w:rFonts w:ascii="Times New Roman" w:hAnsi="Times New Roman" w:cs="Times New Roman"/>
              <w:b/>
              <w:color w:val="auto"/>
              <w:sz w:val="36"/>
            </w:rPr>
            <w:t>СОДЕРЖАНИЕ</w:t>
          </w:r>
        </w:p>
        <w:p w14:paraId="2829F787" w14:textId="17783450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begin"/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instrText xml:space="preserve"> TOC \o "1-2" \h \z \u </w:instrText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separate"/>
          </w:r>
          <w:hyperlink w:anchor="_Toc73620196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ОПРЕДЕЛЕНИЯ, ОБОЗНАЧЕНИЯ И СОКРАЩЕНИЯ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6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82066F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09C038" w14:textId="7CAE45E4" w:rsidR="004532E6" w:rsidRPr="004532E6" w:rsidRDefault="0082066F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7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ВЕДЕНИЕ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7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4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201DCE" w14:textId="5F8DA290" w:rsidR="004532E6" w:rsidRPr="004532E6" w:rsidRDefault="0082066F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8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1 Аналитический обзор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8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5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42C3F" w14:textId="47EAE424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199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199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C24081" w14:textId="7580B0DA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0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Общая характеристика и особенности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0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3189FA" w14:textId="0AFC7500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1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1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8711FE" w14:textId="71B5321F" w:rsidR="004532E6" w:rsidRPr="004532E6" w:rsidRDefault="0082066F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2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2 Цель и задачи курсового проекта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2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1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9EC67" w14:textId="567A5C58" w:rsidR="004532E6" w:rsidRPr="004532E6" w:rsidRDefault="0082066F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3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3 Технологическая часть.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3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F0EEB" w14:textId="7A479BDF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4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Формализованное описание процесса интегрирования водяного знака в изображение как объекта обработки и информации.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4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6C55F8" w14:textId="1ECEE61A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5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Постановка задачи обработки информации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5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2AC3AA" w14:textId="50D0A9A4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6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Разработка функциональной структуры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6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A12FEA" w14:textId="2DFB389A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7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Разработка компонентов математического обеспечения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7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B81839" w14:textId="08A1B93C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8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5 Разработка структуры интерфейса пользователя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8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86120F" w14:textId="1DC46988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9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6 Описание структур данных и алгоритмов (формат представления данных в памяти и на внешних носителях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9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F8AA3" w14:textId="2ECCDCB9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0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7 Описание структуры программы (модули, основные функции, классы и т. д.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0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266A1B" w14:textId="396EC535" w:rsidR="004532E6" w:rsidRPr="004532E6" w:rsidRDefault="0082066F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1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8 Тестирование программного комплекса (на примере интегрирования водяного знака в изображение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1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C14DF2" w14:textId="0A61BA32" w:rsidR="004532E6" w:rsidRPr="004532E6" w:rsidRDefault="0082066F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2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ХАРАКТЕРИСТИКА ПРОГРАММНОГО И АППАРАТНОГО ОБЕСПЕЧЕНИЯ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2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4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D82956" w14:textId="4D4F3803" w:rsidR="004532E6" w:rsidRPr="004532E6" w:rsidRDefault="0082066F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3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ЫВОДЫ ПО РАБОТЕ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3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B69BB6" w14:textId="4B8CCE02" w:rsidR="004532E6" w:rsidRPr="004532E6" w:rsidRDefault="0082066F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4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4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7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703C62" w14:textId="60192494" w:rsidR="004532E6" w:rsidRDefault="004532E6" w:rsidP="00B82DA1">
          <w:pPr>
            <w:rPr>
              <w:b/>
              <w:bCs/>
            </w:rPr>
          </w:pPr>
          <w:r w:rsidRPr="004532E6">
            <w:rPr>
              <w:szCs w:val="28"/>
            </w:rPr>
            <w:fldChar w:fldCharType="end"/>
          </w:r>
        </w:p>
      </w:sdtContent>
    </w:sdt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411432">
      <w:pPr>
        <w:pStyle w:val="1"/>
      </w:pPr>
      <w:bookmarkStart w:id="0" w:name="_Toc73620196"/>
      <w:bookmarkStart w:id="1" w:name="_Toc73364885"/>
      <w:bookmarkStart w:id="2" w:name="_Toc73365072"/>
      <w:bookmarkStart w:id="3" w:name="_Toc73366754"/>
      <w:r w:rsidRPr="00411432">
        <w:lastRenderedPageBreak/>
        <w:t>ОПРЕДЕЛЕНИЯ, ОБОЗНАЧЕНИЯ И СОКРАЩЕНИЯ</w:t>
      </w:r>
      <w:bookmarkEnd w:id="0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66192CF6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140AD6F6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2CEEDEAE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7E0202DF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4" w:name="_Toc73620197"/>
      <w:r>
        <w:lastRenderedPageBreak/>
        <w:t>ВВЕДЕНИЕ</w:t>
      </w:r>
      <w:bookmarkEnd w:id="1"/>
      <w:bookmarkEnd w:id="2"/>
      <w:bookmarkEnd w:id="3"/>
      <w:bookmarkEnd w:id="4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B4FF241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AC0EF2">
        <w:t xml:space="preserve"> </w:t>
      </w:r>
      <w:hyperlink w:anchor="_Список_использованной_литературы" w:history="1">
        <w:r w:rsidR="00335ABF" w:rsidRPr="00AC0EF2">
          <w:rPr>
            <w:rStyle w:val="a9"/>
            <w:color w:val="auto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0D32055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18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proofErr w:type="spellStart"/>
      <w:r w:rsidR="002D7513" w:rsidRPr="00495CA5">
        <w:rPr>
          <w:bdr w:val="none" w:sz="0" w:space="0" w:color="auto" w:frame="1"/>
          <w:lang w:val="en-US"/>
        </w:rPr>
        <w:t>FastStone</w:t>
      </w:r>
      <w:proofErr w:type="spellEnd"/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proofErr w:type="spellStart"/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proofErr w:type="spellEnd"/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2D7513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19"/>
          <w:footerReference w:type="first" r:id="rId2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3A00AEBE" w:rsidR="00BE480D" w:rsidRPr="00E71B0C" w:rsidRDefault="00F4228C" w:rsidP="009843B1">
      <w:pPr>
        <w:pStyle w:val="1"/>
        <w:tabs>
          <w:tab w:val="left" w:pos="284"/>
        </w:tabs>
        <w:ind w:firstLine="426"/>
      </w:pPr>
      <w:bookmarkStart w:id="5" w:name="_Toc73364886"/>
      <w:bookmarkStart w:id="6" w:name="_Toc73365073"/>
      <w:bookmarkStart w:id="7" w:name="_Toc73366755"/>
      <w:bookmarkStart w:id="8" w:name="_Toc73620198"/>
      <w:r>
        <w:lastRenderedPageBreak/>
        <w:t>1</w:t>
      </w:r>
      <w:r w:rsidR="00BE480D">
        <w:t xml:space="preserve"> Аналитический обзор</w:t>
      </w:r>
      <w:bookmarkEnd w:id="5"/>
      <w:bookmarkEnd w:id="6"/>
      <w:bookmarkEnd w:id="7"/>
      <w:bookmarkEnd w:id="8"/>
    </w:p>
    <w:p w14:paraId="69CB2A13" w14:textId="70B1D58B" w:rsidR="007F6EB9" w:rsidRPr="007F6EB9" w:rsidRDefault="00F4228C" w:rsidP="009843B1">
      <w:pPr>
        <w:pStyle w:val="2"/>
        <w:tabs>
          <w:tab w:val="left" w:pos="284"/>
        </w:tabs>
        <w:ind w:firstLine="426"/>
      </w:pPr>
      <w:bookmarkStart w:id="9" w:name="_Toc73364887"/>
      <w:bookmarkStart w:id="10" w:name="_Toc73365074"/>
      <w:bookmarkStart w:id="11" w:name="_Toc73366756"/>
      <w:bookmarkStart w:id="12" w:name="_Toc73620199"/>
      <w:r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9"/>
      <w:bookmarkEnd w:id="10"/>
      <w:bookmarkEnd w:id="11"/>
      <w:bookmarkEnd w:id="12"/>
    </w:p>
    <w:p w14:paraId="10A8BAF9" w14:textId="7DD31EB7" w:rsidR="007F6EB9" w:rsidRDefault="009843B1" w:rsidP="009843B1">
      <w:pPr>
        <w:rPr>
          <w:bdr w:val="none" w:sz="0" w:space="0" w:color="auto" w:frame="1"/>
        </w:rPr>
      </w:pPr>
      <w:r>
        <w:tab/>
      </w:r>
      <w:r w:rsidR="007F6EB9">
        <w:t>Программы для интегрирования водяного знака в изображение:</w:t>
      </w:r>
    </w:p>
    <w:p w14:paraId="36C61907" w14:textId="4FF9B74F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F4228C">
        <w:rPr>
          <w:bdr w:val="none" w:sz="0" w:space="0" w:color="auto" w:frame="1"/>
          <w:lang w:val="en-GB"/>
        </w:rPr>
        <w:t>3.6</w:t>
      </w:r>
    </w:p>
    <w:p w14:paraId="6F733DC9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EDAB" w14:textId="56B0E8A3" w:rsidR="00BE480D" w:rsidRPr="00932905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</w:t>
        </w:r>
      </w:fldSimple>
      <w:r>
        <w:t xml:space="preserve"> </w:t>
      </w:r>
      <w:r w:rsidRPr="00280562">
        <w:rPr>
          <w:noProof/>
        </w:rPr>
        <w:t>– Интерфейс приложения FastStone Photo 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5BEBF30A" w:rsidR="004658F4" w:rsidRDefault="009843B1" w:rsidP="009843B1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  <w:r w:rsidR="00AF021D" w:rsidRPr="00AF021D">
        <w:t xml:space="preserve"> </w:t>
      </w:r>
    </w:p>
    <w:p w14:paraId="5149451E" w14:textId="77777777" w:rsidR="00F4228C" w:rsidRDefault="00F4228C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64715F68" w14:textId="4B01328C" w:rsidR="00BE480D" w:rsidRPr="007C06D2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</w:pPr>
      <w:proofErr w:type="spellStart"/>
      <w:r w:rsidRPr="006C5AF0">
        <w:rPr>
          <w:bdr w:val="none" w:sz="0" w:space="0" w:color="auto" w:frame="1"/>
        </w:rPr>
        <w:lastRenderedPageBreak/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 w:rsidRPr="007C06D2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EB73DA" w:rsidRPr="007C06D2">
        <w:rPr>
          <w:bdr w:val="none" w:sz="0" w:space="0" w:color="auto" w:frame="1"/>
        </w:rPr>
        <w:t>4.8</w:t>
      </w:r>
    </w:p>
    <w:bookmarkStart w:id="13" w:name="_GoBack"/>
    <w:p w14:paraId="0FBAB78C" w14:textId="727AB118" w:rsidR="00932905" w:rsidRDefault="00BE480D" w:rsidP="00932905">
      <w:pPr>
        <w:keepNext/>
        <w:tabs>
          <w:tab w:val="left" w:pos="284"/>
        </w:tabs>
        <w:jc w:val="center"/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82066F" w:rsidRPr="0082066F">
        <w:rPr>
          <w:rFonts w:ascii="Arial" w:hAnsi="Arial" w:cs="Arial"/>
          <w:color w:val="000000"/>
          <w:sz w:val="26"/>
          <w:szCs w:val="26"/>
        </w:rPr>
        <w:pict w14:anchorId="3D287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382.5pt">
            <v:imagedata r:id="rId22" r:href="rId23"/>
          </v:shape>
        </w:pict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bookmarkEnd w:id="13"/>
    </w:p>
    <w:p w14:paraId="5D1BDF8B" w14:textId="6BB03AED" w:rsidR="009C15DF" w:rsidRPr="007C06D2" w:rsidRDefault="00932905" w:rsidP="00932905">
      <w:pPr>
        <w:pStyle w:val="af3"/>
        <w:rPr>
          <w:bdr w:val="none" w:sz="0" w:space="0" w:color="auto" w:frame="1"/>
        </w:rPr>
      </w:pPr>
      <w:r>
        <w:t xml:space="preserve">Рисунок </w:t>
      </w:r>
      <w:fldSimple w:instr=" SEQ Рисунок \* ARABIC ">
        <w:r w:rsidR="0082066F">
          <w:rPr>
            <w:noProof/>
          </w:rPr>
          <w:t>2</w:t>
        </w:r>
      </w:fldSimple>
      <w:r>
        <w:t xml:space="preserve"> </w:t>
      </w:r>
      <w:r w:rsidRPr="007C06D2">
        <w:t xml:space="preserve">– </w:t>
      </w:r>
      <w:r>
        <w:t>Интерфейс</w:t>
      </w:r>
      <w:r w:rsidRPr="007C06D2">
        <w:t xml:space="preserve"> </w:t>
      </w:r>
      <w:r>
        <w:t>приложения</w:t>
      </w:r>
      <w:r w:rsidRPr="007C06D2">
        <w:t xml:space="preserve"> </w:t>
      </w:r>
      <w:r w:rsidRPr="009C15DF">
        <w:rPr>
          <w:bdr w:val="none" w:sz="0" w:space="0" w:color="auto" w:frame="1"/>
          <w:lang w:val="en-US"/>
        </w:rPr>
        <w:t>Easy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Image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66A36040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212B343E" w:rsidR="00ED4C34" w:rsidRDefault="00ED4C34" w:rsidP="0082066F">
      <w:pPr>
        <w:tabs>
          <w:tab w:val="left" w:pos="284"/>
        </w:tabs>
        <w:rPr>
          <w:rStyle w:val="a9"/>
          <w:color w:val="auto"/>
        </w:rPr>
      </w:pPr>
    </w:p>
    <w:p w14:paraId="5FA84D63" w14:textId="698CA60A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 w:rsidRPr="00472E16">
        <w:rPr>
          <w:szCs w:val="28"/>
          <w:bdr w:val="none" w:sz="0" w:space="0" w:color="auto" w:frame="1"/>
        </w:rPr>
        <w:t xml:space="preserve"> </w:t>
      </w:r>
      <w:r w:rsidR="00EB73DA">
        <w:rPr>
          <w:szCs w:val="28"/>
          <w:bdr w:val="none" w:sz="0" w:space="0" w:color="auto" w:frame="1"/>
          <w:lang w:val="en-GB"/>
        </w:rPr>
        <w:t>v</w:t>
      </w:r>
      <w:r w:rsidR="00EB73DA" w:rsidRPr="00472E16">
        <w:rPr>
          <w:szCs w:val="28"/>
          <w:bdr w:val="none" w:sz="0" w:space="0" w:color="auto" w:frame="1"/>
        </w:rPr>
        <w:t>1.2.1</w:t>
      </w:r>
    </w:p>
    <w:p w14:paraId="48D49A2D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71F383A2" wp14:editId="11577FA1">
            <wp:extent cx="5941060" cy="4349210"/>
            <wp:effectExtent l="0" t="0" r="254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34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ADB1F2" w14:textId="166E27E9" w:rsidR="00BE480D" w:rsidRDefault="00932905" w:rsidP="00932905">
      <w:pPr>
        <w:pStyle w:val="af3"/>
        <w:rPr>
          <w:szCs w:val="28"/>
          <w:bdr w:val="none" w:sz="0" w:space="0" w:color="auto" w:frame="1"/>
        </w:rPr>
      </w:pPr>
      <w:r>
        <w:t xml:space="preserve">Рисунок </w:t>
      </w:r>
      <w:fldSimple w:instr=" SEQ Рисунок \* ARABIC ">
        <w:r w:rsidR="0082066F">
          <w:rPr>
            <w:noProof/>
          </w:rPr>
          <w:t>3</w:t>
        </w:r>
      </w:fldSimple>
      <w:r>
        <w:t xml:space="preserve"> </w:t>
      </w:r>
      <w:r w:rsidRPr="009C15DF">
        <w:t xml:space="preserve">– </w:t>
      </w:r>
      <w:r>
        <w:t>Интерфейс</w:t>
      </w:r>
      <w:r w:rsidRPr="009C15DF">
        <w:t xml:space="preserve"> </w:t>
      </w:r>
      <w:r>
        <w:t xml:space="preserve">приложения </w:t>
      </w:r>
      <w:proofErr w:type="spellStart"/>
      <w:r w:rsidRPr="006C5AF0">
        <w:rPr>
          <w:szCs w:val="28"/>
          <w:bdr w:val="none" w:sz="0" w:space="0" w:color="auto" w:frame="1"/>
        </w:rPr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0C2D7674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</w:t>
      </w:r>
      <w:r>
        <w:t xml:space="preserve"> </w:t>
      </w:r>
      <w:hyperlink w:anchor="_Список_использованной_литературы" w:history="1">
        <w:r w:rsidRPr="00AF021D">
          <w:rPr>
            <w:rStyle w:val="a9"/>
            <w:color w:val="auto"/>
          </w:rPr>
          <w:t>[</w:t>
        </w:r>
        <w:r w:rsidRPr="007C06D2">
          <w:rPr>
            <w:rStyle w:val="a9"/>
            <w:color w:val="auto"/>
          </w:rPr>
          <w:t>2</w:t>
        </w:r>
        <w:r w:rsidRPr="00AF021D">
          <w:rPr>
            <w:rStyle w:val="a9"/>
            <w:color w:val="auto"/>
          </w:rPr>
          <w:t>]</w:t>
        </w:r>
      </w:hyperlink>
      <w:r w:rsidR="00BE480D" w:rsidRPr="006C5AF0">
        <w:t>.</w:t>
      </w:r>
    </w:p>
    <w:p w14:paraId="2EE8821A" w14:textId="77777777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68DAEB54" w14:textId="44656D37" w:rsidR="0043239F" w:rsidRPr="00335ABF" w:rsidRDefault="0043239F" w:rsidP="009843B1">
      <w:pPr>
        <w:tabs>
          <w:tab w:val="left" w:pos="284"/>
        </w:tabs>
        <w:ind w:firstLine="426"/>
        <w:rPr>
          <w:rStyle w:val="a9"/>
          <w:b/>
          <w:color w:val="auto"/>
          <w:u w:val="none"/>
        </w:rPr>
      </w:pPr>
      <w:r w:rsidRPr="00335ABF">
        <w:rPr>
          <w:rStyle w:val="a9"/>
          <w:b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02B7DD9A" w14:textId="32B02033" w:rsidR="004E4215" w:rsidRDefault="00E27E7C" w:rsidP="005A0539">
      <w:pPr>
        <w:pStyle w:val="2"/>
        <w:tabs>
          <w:tab w:val="left" w:pos="284"/>
        </w:tabs>
        <w:ind w:firstLine="426"/>
      </w:pPr>
      <w:bookmarkStart w:id="14" w:name="_Toc73364888"/>
      <w:bookmarkStart w:id="15" w:name="_Toc73365075"/>
      <w:bookmarkStart w:id="16" w:name="_Toc73366757"/>
      <w:bookmarkStart w:id="17" w:name="_Toc73620200"/>
      <w:r>
        <w:lastRenderedPageBreak/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4"/>
      <w:bookmarkEnd w:id="15"/>
      <w:bookmarkEnd w:id="16"/>
      <w:bookmarkEnd w:id="17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77777777" w:rsidR="00BE480D" w:rsidRPr="00D73599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1F3053F5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F00EC" w14:textId="33F84D61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fldSimple w:instr=" SEQ Рисунок \* ARABIC ">
        <w:r w:rsidR="0082066F">
          <w:rPr>
            <w:noProof/>
          </w:rPr>
          <w:t>4</w:t>
        </w:r>
      </w:fldSimple>
      <w:r>
        <w:t xml:space="preserve"> </w:t>
      </w:r>
      <w:r>
        <w:rPr>
          <w:szCs w:val="28"/>
        </w:rPr>
        <w:t>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75DFA74C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20A51" w14:textId="5C2741D5" w:rsidR="00932905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5</w:t>
        </w:r>
      </w:fldSimple>
      <w:r>
        <w:t xml:space="preserve"> </w:t>
      </w:r>
      <w:r>
        <w:rPr>
          <w:szCs w:val="28"/>
        </w:rPr>
        <w:t>– Интерфейс масштабирования</w:t>
      </w:r>
    </w:p>
    <w:p w14:paraId="27060499" w14:textId="77777777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2221EB87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1CCF1A96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611A376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8BB0F" w14:textId="46B32FBA" w:rsidR="00932905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6</w:t>
        </w:r>
      </w:fldSimple>
      <w:r>
        <w:t xml:space="preserve"> </w:t>
      </w:r>
      <w:r>
        <w:rPr>
          <w:szCs w:val="28"/>
        </w:rPr>
        <w:t>– Интерфейс изменения прозрачности</w:t>
      </w:r>
    </w:p>
    <w:p w14:paraId="79D633EC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lastRenderedPageBreak/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D33E66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05FCD" w14:textId="66FFCDD5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fldSimple w:instr=" SEQ Рисунок \* ARABIC ">
        <w:r w:rsidR="0082066F">
          <w:rPr>
            <w:noProof/>
          </w:rPr>
          <w:t>7</w:t>
        </w:r>
      </w:fldSimple>
      <w:r>
        <w:t xml:space="preserve"> </w:t>
      </w:r>
      <w:r>
        <w:rPr>
          <w:szCs w:val="28"/>
        </w:rPr>
        <w:t>– Интерфейс изменения расположения знака</w:t>
      </w:r>
    </w:p>
    <w:p w14:paraId="2168D7E6" w14:textId="77777777" w:rsidR="003C1F18" w:rsidRPr="008A2495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092D9F28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4AB33467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F42728" w14:textId="69DD1D33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fldSimple w:instr=" SEQ Рисунок \* ARABIC ">
        <w:r w:rsidR="0082066F">
          <w:rPr>
            <w:noProof/>
          </w:rPr>
          <w:t>8</w:t>
        </w:r>
      </w:fldSimple>
      <w:r>
        <w:t xml:space="preserve"> </w:t>
      </w:r>
      <w:r>
        <w:rPr>
          <w:szCs w:val="28"/>
        </w:rPr>
        <w:t>– Интерфейс сохранения изображения</w:t>
      </w:r>
    </w:p>
    <w:p w14:paraId="4843E841" w14:textId="77777777" w:rsidR="00ED4C34" w:rsidRPr="001F73A1" w:rsidRDefault="00ED4C34" w:rsidP="009843B1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04FAE6F6" w:rsidR="00BE480D" w:rsidRPr="008259AA" w:rsidRDefault="00E27E7C" w:rsidP="009843B1">
      <w:pPr>
        <w:pStyle w:val="2"/>
        <w:tabs>
          <w:tab w:val="left" w:pos="284"/>
        </w:tabs>
        <w:ind w:firstLine="426"/>
      </w:pPr>
      <w:bookmarkStart w:id="18" w:name="_Toc73364889"/>
      <w:bookmarkStart w:id="19" w:name="_Toc73365076"/>
      <w:bookmarkStart w:id="20" w:name="_Toc73366758"/>
      <w:bookmarkStart w:id="21" w:name="_Toc73620201"/>
      <w:r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18"/>
      <w:bookmarkEnd w:id="19"/>
      <w:bookmarkEnd w:id="20"/>
      <w:bookmarkEnd w:id="21"/>
    </w:p>
    <w:p w14:paraId="28E289C5" w14:textId="77777777" w:rsidR="005022ED" w:rsidRPr="005A0539" w:rsidRDefault="005022ED" w:rsidP="005A0539">
      <w:pPr>
        <w:rPr>
          <w:b/>
        </w:rPr>
      </w:pPr>
      <w:r w:rsidRPr="005A0539">
        <w:rPr>
          <w:b/>
        </w:rPr>
        <w:t xml:space="preserve">1) Сравнение С++ и </w:t>
      </w:r>
      <w:r w:rsidRPr="005A0539">
        <w:rPr>
          <w:b/>
          <w:lang w:val="en-US"/>
        </w:rPr>
        <w:t>Java</w:t>
      </w:r>
      <w:r w:rsidRPr="005A0539">
        <w:rPr>
          <w:b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lastRenderedPageBreak/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74A7A585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8</w:t>
        </w:r>
        <w:r w:rsidR="00AF021D" w:rsidRPr="00AF021D">
          <w:rPr>
            <w:rStyle w:val="a9"/>
            <w:color w:val="auto"/>
          </w:rPr>
          <w:t>]</w:t>
        </w:r>
      </w:hyperlink>
      <w:r w:rsidR="003441FD">
        <w:t>.</w:t>
      </w:r>
    </w:p>
    <w:p w14:paraId="6E0470D6" w14:textId="77777777" w:rsidR="005A0539" w:rsidRDefault="005A0539" w:rsidP="005A0539">
      <w:r>
        <w:tab/>
      </w:r>
    </w:p>
    <w:p w14:paraId="2DCC382F" w14:textId="53858DBB" w:rsidR="005022ED" w:rsidRPr="005A0539" w:rsidRDefault="005022ED" w:rsidP="005A0539">
      <w:pPr>
        <w:rPr>
          <w:b/>
        </w:rPr>
      </w:pPr>
      <w:r w:rsidRPr="005A0539">
        <w:rPr>
          <w:b/>
        </w:rPr>
        <w:t>2) Сравнение С++ и С</w:t>
      </w:r>
      <w:r w:rsidR="00C15570" w:rsidRPr="005A0539">
        <w:rPr>
          <w:b/>
        </w:rPr>
        <w:t>#</w:t>
      </w:r>
      <w:r w:rsidRPr="005A0539">
        <w:rPr>
          <w:b/>
        </w:rPr>
        <w:t>:</w:t>
      </w:r>
    </w:p>
    <w:p w14:paraId="0E9420BE" w14:textId="5E85E07E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9</w:t>
        </w:r>
        <w:r w:rsidR="00AF021D" w:rsidRPr="00AF021D">
          <w:rPr>
            <w:rStyle w:val="a9"/>
            <w:color w:val="auto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5ACC8B86" w14:textId="3551D7D6" w:rsidR="0082066F" w:rsidRDefault="0082066F" w:rsidP="0082066F">
      <w:pPr>
        <w:pStyle w:val="af3"/>
        <w:keepNext/>
        <w:spacing w:after="0"/>
        <w:jc w:val="left"/>
      </w:pPr>
      <w:r>
        <w:t xml:space="preserve">Таблица </w:t>
      </w:r>
      <w:fldSimple w:instr=" SEQ Таблица \* ARABIC ">
        <w:r w:rsidR="0086129B">
          <w:rPr>
            <w:noProof/>
          </w:rPr>
          <w:t>1</w:t>
        </w:r>
      </w:fldSimple>
      <w:r>
        <w:t xml:space="preserve"> </w:t>
      </w:r>
      <w:r>
        <w:rPr>
          <w:szCs w:val="28"/>
        </w:rPr>
        <w:t>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7777777" w:rsidR="008F784E" w:rsidRPr="00C96F89" w:rsidRDefault="008F784E" w:rsidP="003637AF">
            <w:pPr>
              <w:jc w:val="center"/>
              <w:rPr>
                <w:b/>
              </w:rPr>
            </w:pP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6756A4BB" w14:textId="36451C85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Значения параметров 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0E08F4EC" w:rsidR="003441FD" w:rsidRPr="003441FD" w:rsidRDefault="0082066F" w:rsidP="005A0539">
            <w:pPr>
              <w:rPr>
                <w:b/>
                <w:szCs w:val="28"/>
              </w:rPr>
            </w:pPr>
            <w:hyperlink r:id="rId30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307081B5" w:rsidR="00BE480D" w:rsidRDefault="00E27E7C" w:rsidP="009843B1">
      <w:pPr>
        <w:pStyle w:val="1"/>
        <w:tabs>
          <w:tab w:val="left" w:pos="284"/>
        </w:tabs>
        <w:ind w:firstLine="426"/>
      </w:pPr>
      <w:bookmarkStart w:id="22" w:name="_Toc73364890"/>
      <w:bookmarkStart w:id="23" w:name="_Toc73365077"/>
      <w:bookmarkStart w:id="24" w:name="_Toc73366759"/>
      <w:bookmarkStart w:id="25" w:name="_Toc73620202"/>
      <w:r>
        <w:lastRenderedPageBreak/>
        <w:t>2</w:t>
      </w:r>
      <w:r w:rsidR="00BE480D" w:rsidRPr="002430F0">
        <w:t xml:space="preserve"> Цель и задачи курсового проекта</w:t>
      </w:r>
      <w:bookmarkEnd w:id="22"/>
      <w:bookmarkEnd w:id="23"/>
      <w:bookmarkEnd w:id="24"/>
      <w:bookmarkEnd w:id="25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7AF79760" w:rsidR="00ED4C34" w:rsidRDefault="0043239F" w:rsidP="009843B1">
      <w:pPr>
        <w:ind w:firstLine="360"/>
      </w:pPr>
      <w:r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71E95EC4" w:rsidR="00BE480D" w:rsidRPr="00887144" w:rsidRDefault="00E27E7C" w:rsidP="009843B1">
      <w:pPr>
        <w:pStyle w:val="1"/>
        <w:tabs>
          <w:tab w:val="left" w:pos="284"/>
        </w:tabs>
        <w:ind w:firstLine="426"/>
      </w:pPr>
      <w:bookmarkStart w:id="26" w:name="_Toc73364891"/>
      <w:bookmarkStart w:id="27" w:name="_Toc73365078"/>
      <w:bookmarkStart w:id="28" w:name="_Toc73366760"/>
      <w:bookmarkStart w:id="29" w:name="_Toc73620203"/>
      <w:r>
        <w:lastRenderedPageBreak/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26"/>
      <w:bookmarkEnd w:id="27"/>
      <w:bookmarkEnd w:id="28"/>
      <w:bookmarkEnd w:id="29"/>
    </w:p>
    <w:p w14:paraId="73BCACF0" w14:textId="3D54A4DE" w:rsidR="00BE480D" w:rsidRDefault="00E27E7C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30" w:name="_Toc73364892"/>
      <w:bookmarkStart w:id="31" w:name="_Toc73365079"/>
      <w:bookmarkStart w:id="32" w:name="_Toc73366761"/>
      <w:bookmarkStart w:id="33" w:name="_Toc73620204"/>
      <w:r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30"/>
      <w:bookmarkEnd w:id="31"/>
      <w:bookmarkEnd w:id="32"/>
      <w:bookmarkEnd w:id="33"/>
    </w:p>
    <w:p w14:paraId="718AB2C4" w14:textId="517104ED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5F23A8D6" w14:textId="77777777" w:rsidR="0082066F" w:rsidRDefault="00F919B5" w:rsidP="0082066F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3671A" w14:textId="2604971A" w:rsidR="00BE480D" w:rsidRDefault="0082066F" w:rsidP="0082066F">
      <w:pPr>
        <w:pStyle w:val="af3"/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r>
        <w:t xml:space="preserve"> </w:t>
      </w:r>
      <w:r>
        <w:rPr>
          <w:szCs w:val="28"/>
        </w:rPr>
        <w:t xml:space="preserve">– </w:t>
      </w:r>
      <w:r w:rsidRPr="00887144">
        <w:t xml:space="preserve">Формализованное описание </w:t>
      </w:r>
      <w:r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0A37849F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1034D4D4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008C4695" w:rsidR="00BE480D" w:rsidRDefault="00E27E7C" w:rsidP="009843B1">
      <w:pPr>
        <w:pStyle w:val="2"/>
        <w:tabs>
          <w:tab w:val="left" w:pos="284"/>
        </w:tabs>
        <w:ind w:firstLine="426"/>
      </w:pPr>
      <w:bookmarkStart w:id="34" w:name="_Toc73364893"/>
      <w:bookmarkStart w:id="35" w:name="_Toc73365080"/>
      <w:bookmarkStart w:id="36" w:name="_Toc73366762"/>
      <w:bookmarkStart w:id="37" w:name="_Toc73620205"/>
      <w:r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34"/>
      <w:bookmarkEnd w:id="35"/>
      <w:bookmarkEnd w:id="36"/>
      <w:bookmarkEnd w:id="37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7901CEF0" w14:textId="77777777" w:rsidR="006D360B" w:rsidRPr="006D360B" w:rsidRDefault="006D360B" w:rsidP="009843B1"/>
    <w:p w14:paraId="62DF13F8" w14:textId="7F3E8157" w:rsidR="00F457A1" w:rsidRDefault="00E27E7C" w:rsidP="009843B1">
      <w:pPr>
        <w:pStyle w:val="2"/>
        <w:tabs>
          <w:tab w:val="left" w:pos="284"/>
        </w:tabs>
        <w:ind w:firstLine="426"/>
      </w:pPr>
      <w:bookmarkStart w:id="38" w:name="_Toc73364894"/>
      <w:bookmarkStart w:id="39" w:name="_Toc73365081"/>
      <w:bookmarkStart w:id="40" w:name="_Toc73366763"/>
      <w:bookmarkStart w:id="41" w:name="_Toc73620206"/>
      <w:r>
        <w:lastRenderedPageBreak/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38"/>
      <w:bookmarkEnd w:id="39"/>
      <w:bookmarkEnd w:id="40"/>
      <w:bookmarkEnd w:id="41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2649E6CE" w14:textId="77777777" w:rsidR="00932905" w:rsidRDefault="003637AF" w:rsidP="00932905">
      <w:pPr>
        <w:keepNext/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4633DA1C" w:rsidR="00BE480D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0</w:t>
        </w:r>
      </w:fldSimple>
      <w:r>
        <w:t xml:space="preserve"> </w:t>
      </w:r>
      <w:r>
        <w:rPr>
          <w:szCs w:val="28"/>
        </w:rPr>
        <w:t xml:space="preserve">– </w:t>
      </w:r>
      <w:r>
        <w:t>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 xml:space="preserve">приложения для интегрирования водяного знака в изображение </w:t>
      </w:r>
      <w:r w:rsidR="00BF3AD9">
        <w:br/>
      </w:r>
    </w:p>
    <w:p w14:paraId="736327C1" w14:textId="1A3A45F5" w:rsidR="00BE480D" w:rsidRDefault="00E27E7C" w:rsidP="009843B1">
      <w:pPr>
        <w:pStyle w:val="2"/>
        <w:tabs>
          <w:tab w:val="left" w:pos="284"/>
        </w:tabs>
        <w:ind w:firstLine="426"/>
      </w:pPr>
      <w:bookmarkStart w:id="42" w:name="_Toc73364895"/>
      <w:bookmarkStart w:id="43" w:name="_Toc73365082"/>
      <w:bookmarkStart w:id="44" w:name="_Toc73366764"/>
      <w:bookmarkStart w:id="45" w:name="_Toc73620207"/>
      <w:r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42"/>
      <w:bookmarkEnd w:id="43"/>
      <w:bookmarkEnd w:id="44"/>
      <w:bookmarkEnd w:id="45"/>
    </w:p>
    <w:p w14:paraId="36495477" w14:textId="7C4ABC77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AC0EF2">
          <w:rPr>
            <w:rStyle w:val="a9"/>
            <w:color w:val="auto"/>
          </w:rPr>
          <w:t>10 –</w:t>
        </w:r>
        <w:r w:rsidR="002A58A7">
          <w:rPr>
            <w:rStyle w:val="a9"/>
            <w:color w:val="auto"/>
          </w:rPr>
          <w:t>11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82066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82066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82066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82066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82066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82066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82066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82066F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4FB25185" w14:textId="72F1EDDD" w:rsidR="00932905" w:rsidRDefault="00932905" w:rsidP="00932905">
      <w:pPr>
        <w:pStyle w:val="af"/>
        <w:keepNext/>
      </w:pPr>
      <w:r>
        <w:object w:dxaOrig="5716" w:dyaOrig="11746" w14:anchorId="2B3FAD42">
          <v:shape id="_x0000_i1026" type="#_x0000_t75" style="width:333pt;height:683.25pt" o:ole="">
            <v:imagedata r:id="rId33" o:title=""/>
          </v:shape>
          <o:OLEObject Type="Embed" ProgID="Visio.Drawing.15" ShapeID="_x0000_i1026" DrawAspect="Content" ObjectID="_1684256708" r:id="rId34"/>
        </w:object>
      </w:r>
    </w:p>
    <w:p w14:paraId="06EE359C" w14:textId="74F0169D" w:rsidR="00932905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1</w:t>
        </w:r>
      </w:fldSimple>
      <w:r>
        <w:t xml:space="preserve"> </w:t>
      </w:r>
      <w:r w:rsidRPr="004B36E7">
        <w:t xml:space="preserve">– </w:t>
      </w:r>
      <w:r w:rsidRPr="00235ADE">
        <w:t>Блок</w:t>
      </w:r>
      <w:r w:rsidRPr="004B36E7">
        <w:t>-</w:t>
      </w:r>
      <w:r>
        <w:t>схема</w:t>
      </w:r>
      <w:r w:rsidRPr="004B36E7">
        <w:t xml:space="preserve"> </w:t>
      </w:r>
      <w:r>
        <w:t>алгоритма интегрирования водяного знака в изображение</w:t>
      </w:r>
    </w:p>
    <w:p w14:paraId="3A102FB4" w14:textId="4C2341E0" w:rsidR="00F457A1" w:rsidRDefault="00E27E7C" w:rsidP="009843B1">
      <w:pPr>
        <w:pStyle w:val="2"/>
        <w:tabs>
          <w:tab w:val="left" w:pos="284"/>
        </w:tabs>
        <w:ind w:firstLine="426"/>
      </w:pPr>
      <w:bookmarkStart w:id="46" w:name="_Toc73364896"/>
      <w:bookmarkStart w:id="47" w:name="_Toc73365083"/>
      <w:bookmarkStart w:id="48" w:name="_Toc73366765"/>
      <w:bookmarkStart w:id="49" w:name="_Toc73620208"/>
      <w:r w:rsidRPr="00E27E7C">
        <w:lastRenderedPageBreak/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46"/>
      <w:bookmarkEnd w:id="47"/>
      <w:bookmarkEnd w:id="48"/>
      <w:bookmarkEnd w:id="49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2BBE3C38" w14:textId="77777777" w:rsidR="00932905" w:rsidRDefault="000E755B" w:rsidP="00932905">
      <w:pPr>
        <w:keepNext/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11D69049">
            <wp:extent cx="3846786" cy="3941379"/>
            <wp:effectExtent l="0" t="0" r="190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16253" cy="401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8F3EE" w14:textId="1C2C0ECF" w:rsidR="00932905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2</w:t>
        </w:r>
      </w:fldSimple>
      <w:r>
        <w:t xml:space="preserve"> </w:t>
      </w:r>
      <w:r>
        <w:rPr>
          <w:szCs w:val="28"/>
        </w:rPr>
        <w:t xml:space="preserve">– </w:t>
      </w:r>
      <w:r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2BC5A45D" w14:textId="63971F80" w:rsidR="0066184A" w:rsidRPr="00A32BE3" w:rsidRDefault="00E27E7C" w:rsidP="0082066F">
      <w:pPr>
        <w:pStyle w:val="2"/>
        <w:tabs>
          <w:tab w:val="left" w:pos="284"/>
        </w:tabs>
        <w:ind w:firstLine="426"/>
        <w:rPr>
          <w:rStyle w:val="a9"/>
          <w:color w:val="auto"/>
          <w:u w:val="none"/>
        </w:rPr>
      </w:pPr>
      <w:bookmarkStart w:id="50" w:name="_Toc73364897"/>
      <w:bookmarkStart w:id="51" w:name="_Toc73365084"/>
      <w:bookmarkStart w:id="52" w:name="_Toc73366766"/>
      <w:bookmarkStart w:id="53" w:name="_Toc73620209"/>
      <w:r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50"/>
      <w:bookmarkEnd w:id="51"/>
      <w:bookmarkEnd w:id="52"/>
      <w:bookmarkEnd w:id="53"/>
    </w:p>
    <w:p w14:paraId="18461499" w14:textId="3D355173" w:rsidR="0082066F" w:rsidRDefault="0082066F" w:rsidP="0086129B">
      <w:pPr>
        <w:pStyle w:val="af3"/>
        <w:keepNext/>
        <w:spacing w:after="0"/>
        <w:jc w:val="left"/>
      </w:pPr>
      <w:r>
        <w:t xml:space="preserve">Таблица </w:t>
      </w:r>
      <w:fldSimple w:instr=" SEQ Таблица \* ARABIC ">
        <w:r w:rsidR="0086129B">
          <w:rPr>
            <w:noProof/>
          </w:rPr>
          <w:t>2</w:t>
        </w:r>
      </w:fldSimple>
      <w:r>
        <w:t xml:space="preserve"> </w:t>
      </w:r>
      <w:r>
        <w:rPr>
          <w:szCs w:val="28"/>
        </w:rPr>
        <w:t xml:space="preserve">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54" w:name="_Toc73364898"/>
            <w:r w:rsidRPr="002A58A7">
              <w:rPr>
                <w:b/>
              </w:rPr>
              <w:t>Имя переменной</w:t>
            </w:r>
            <w:bookmarkEnd w:id="54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55" w:name="_Toc73364899"/>
            <w:r w:rsidRPr="002A58A7">
              <w:rPr>
                <w:b/>
              </w:rPr>
              <w:t>Тип</w:t>
            </w:r>
            <w:bookmarkEnd w:id="55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56" w:name="_Toc73364900"/>
            <w:r w:rsidRPr="002A58A7">
              <w:rPr>
                <w:b/>
              </w:rPr>
              <w:t>Значение</w:t>
            </w:r>
            <w:bookmarkEnd w:id="56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57" w:name="_Toc73364901"/>
            <w:r w:rsidRPr="002A58A7">
              <w:rPr>
                <w:b/>
              </w:rPr>
              <w:t>Описание</w:t>
            </w:r>
            <w:bookmarkEnd w:id="57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8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58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9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59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0" w:name="_Toc73364904"/>
            <w:r w:rsidRPr="002A58A7">
              <w:rPr>
                <w:szCs w:val="28"/>
                <w:lang w:val="en-US"/>
              </w:rPr>
              <w:t>100</w:t>
            </w:r>
            <w:bookmarkEnd w:id="60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1" w:name="_Toc73364905"/>
            <w:r w:rsidRPr="002A58A7">
              <w:t>Обозначает максимальное значение процента</w:t>
            </w:r>
            <w:bookmarkEnd w:id="61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2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62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3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63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4" w:name="_Toc73364908"/>
            <w:r w:rsidRPr="002A58A7">
              <w:rPr>
                <w:szCs w:val="28"/>
                <w:lang w:val="en-US"/>
              </w:rPr>
              <w:t>0</w:t>
            </w:r>
            <w:bookmarkEnd w:id="64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5" w:name="_Toc73364909"/>
            <w:r w:rsidRPr="002A58A7">
              <w:t>Обозначает минимальное значение процента</w:t>
            </w:r>
            <w:bookmarkEnd w:id="65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6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66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7" w:name="_Toc73364911"/>
            <w:r w:rsidRPr="002A58A7">
              <w:rPr>
                <w:szCs w:val="28"/>
                <w:lang w:val="en-US"/>
              </w:rPr>
              <w:t>const double</w:t>
            </w:r>
            <w:bookmarkEnd w:id="67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8" w:name="_Toc73364912"/>
            <w:r w:rsidRPr="002A58A7">
              <w:rPr>
                <w:szCs w:val="28"/>
                <w:lang w:val="en-US"/>
              </w:rPr>
              <w:t>255</w:t>
            </w:r>
            <w:bookmarkEnd w:id="68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9" w:name="_Toc73364913"/>
            <w:r w:rsidRPr="002A58A7">
              <w:t>Обозначает максимальное значение прозрачности</w:t>
            </w:r>
            <w:bookmarkEnd w:id="69"/>
          </w:p>
        </w:tc>
      </w:tr>
    </w:tbl>
    <w:p w14:paraId="00D35A6C" w14:textId="77777777" w:rsidR="00A32BE3" w:rsidRDefault="00A32BE3" w:rsidP="009843B1">
      <w:pPr>
        <w:pStyle w:val="2"/>
        <w:tabs>
          <w:tab w:val="left" w:pos="284"/>
        </w:tabs>
        <w:ind w:firstLine="426"/>
      </w:pPr>
    </w:p>
    <w:p w14:paraId="2C4A7B91" w14:textId="77777777" w:rsidR="00A32BE3" w:rsidRPr="00A32BE3" w:rsidRDefault="00A32BE3" w:rsidP="00A32BE3"/>
    <w:p w14:paraId="32AACBD8" w14:textId="27F28E24" w:rsidR="00BF3AD9" w:rsidRPr="007C1F95" w:rsidRDefault="00E27E7C" w:rsidP="0086129B">
      <w:pPr>
        <w:pStyle w:val="2"/>
        <w:tabs>
          <w:tab w:val="left" w:pos="284"/>
        </w:tabs>
        <w:ind w:firstLine="426"/>
      </w:pPr>
      <w:bookmarkStart w:id="70" w:name="_Toc73364914"/>
      <w:bookmarkStart w:id="71" w:name="_Toc73365085"/>
      <w:bookmarkStart w:id="72" w:name="_Toc73366767"/>
      <w:bookmarkStart w:id="73" w:name="_Toc73620210"/>
      <w:r w:rsidRPr="00E27E7C">
        <w:lastRenderedPageBreak/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70"/>
      <w:bookmarkEnd w:id="71"/>
      <w:bookmarkEnd w:id="72"/>
      <w:bookmarkEnd w:id="73"/>
      <w:r w:rsidR="00BE480D" w:rsidRPr="00DD2C3A">
        <w:t xml:space="preserve"> </w:t>
      </w:r>
    </w:p>
    <w:p w14:paraId="183E2628" w14:textId="5DF133DB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3</w:t>
        </w:r>
      </w:fldSimple>
      <w:r>
        <w:t xml:space="preserve"> </w:t>
      </w:r>
      <w:r>
        <w:rPr>
          <w:szCs w:val="28"/>
        </w:rPr>
        <w:t xml:space="preserve">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1D2FF8BD" w:rsidR="00BE480D" w:rsidRDefault="00E27E7C" w:rsidP="009843B1">
      <w:pPr>
        <w:pStyle w:val="2"/>
        <w:tabs>
          <w:tab w:val="left" w:pos="284"/>
        </w:tabs>
        <w:ind w:firstLine="426"/>
      </w:pPr>
      <w:bookmarkStart w:id="74" w:name="_Toc73364915"/>
      <w:bookmarkStart w:id="75" w:name="_Toc73365086"/>
      <w:bookmarkStart w:id="76" w:name="_Toc73366768"/>
      <w:bookmarkStart w:id="77" w:name="_Toc73620211"/>
      <w:r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74"/>
      <w:bookmarkEnd w:id="75"/>
      <w:bookmarkEnd w:id="76"/>
      <w:bookmarkEnd w:id="77"/>
    </w:p>
    <w:p w14:paraId="79CE14C8" w14:textId="77777777" w:rsidR="00E90580" w:rsidRDefault="00E90580" w:rsidP="009843B1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  <w:rPr>
          <w:lang w:val="en-US"/>
        </w:rPr>
      </w:pPr>
      <w:r>
        <w:t>Приложение успешно загружает изображения</w:t>
      </w:r>
    </w:p>
    <w:p w14:paraId="6C1095DA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388B" w14:textId="78074F06" w:rsidR="00E90580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3</w:t>
        </w:r>
      </w:fldSimple>
      <w:r>
        <w:t xml:space="preserve"> </w:t>
      </w:r>
      <w:r w:rsidRPr="00A30F01">
        <w:rPr>
          <w:lang w:val="en-US"/>
        </w:rPr>
        <w:t xml:space="preserve">– </w:t>
      </w:r>
      <w:r>
        <w:t>Загрузка изображений</w:t>
      </w:r>
    </w:p>
    <w:p w14:paraId="15FEDADD" w14:textId="1D915F57" w:rsidR="004340F2" w:rsidRDefault="004340F2" w:rsidP="009843B1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9843B1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9843B1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9843B1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9843B1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9843B1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9843B1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9843B1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9843B1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9843B1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9843B1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9843B1">
      <w:pPr>
        <w:tabs>
          <w:tab w:val="left" w:pos="284"/>
        </w:tabs>
        <w:ind w:firstLine="426"/>
        <w:jc w:val="center"/>
      </w:pPr>
    </w:p>
    <w:p w14:paraId="1A66EB97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При некорректном пути выводится сообщение о ошибке</w:t>
      </w:r>
    </w:p>
    <w:p w14:paraId="0459A4D4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8B115" w14:textId="698E5CD8" w:rsidR="00E90580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4</w:t>
        </w:r>
      </w:fldSimple>
      <w:r>
        <w:t xml:space="preserve"> </w:t>
      </w:r>
      <w:r w:rsidRPr="002261C1">
        <w:t xml:space="preserve">– </w:t>
      </w:r>
      <w:r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t xml:space="preserve">Водяной знак успешно накладывается на изображение </w:t>
      </w:r>
    </w:p>
    <w:p w14:paraId="7FEF88AB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12BF0" w14:textId="01BAABAC" w:rsidR="002261C1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5</w:t>
        </w:r>
      </w:fldSimple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230ADD03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3CFE" w14:textId="2D0C6CF6" w:rsidR="00E90580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6</w:t>
        </w:r>
      </w:fldSimple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6FEDD18D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A2DA" w14:textId="792E9B8A" w:rsidR="002C16DF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7</w:t>
        </w:r>
      </w:fldSimple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75CAB942" w14:textId="29CD80EC" w:rsidR="004340F2" w:rsidRDefault="004340F2" w:rsidP="00932905">
      <w:pPr>
        <w:tabs>
          <w:tab w:val="left" w:pos="284"/>
        </w:tabs>
      </w:pPr>
    </w:p>
    <w:p w14:paraId="0A1DDB70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Итоговое изображение успешно сохраняется</w:t>
      </w:r>
    </w:p>
    <w:p w14:paraId="3751B68E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FF1A" w14:textId="2BEDA78A" w:rsidR="002C16DF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8</w:t>
        </w:r>
      </w:fldSimple>
      <w:r>
        <w:t xml:space="preserve"> </w:t>
      </w:r>
      <w:r w:rsidRPr="002261C1">
        <w:t xml:space="preserve">– </w:t>
      </w:r>
      <w:r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4FE746C8" w14:textId="77777777" w:rsidR="00932905" w:rsidRDefault="006B5E04" w:rsidP="00932905">
      <w:pPr>
        <w:keepNext/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A75" w14:textId="36683CD8" w:rsidR="006B5E04" w:rsidRPr="002261C1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19</w:t>
        </w:r>
      </w:fldSimple>
      <w:r>
        <w:t xml:space="preserve"> </w:t>
      </w:r>
      <w:r w:rsidRPr="002261C1">
        <w:t xml:space="preserve">– </w:t>
      </w:r>
      <w:r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0CC5B8CD" w:rsidR="004340F2" w:rsidRDefault="004340F2" w:rsidP="00932905">
      <w:pPr>
        <w:tabs>
          <w:tab w:val="left" w:pos="284"/>
        </w:tabs>
      </w:pPr>
    </w:p>
    <w:p w14:paraId="6363667A" w14:textId="6E0489BB" w:rsidR="002C16DF" w:rsidRPr="006B5E04" w:rsidRDefault="006B5E04" w:rsidP="00C96F89">
      <w:pPr>
        <w:pStyle w:val="aa"/>
        <w:numPr>
          <w:ilvl w:val="0"/>
          <w:numId w:val="3"/>
        </w:numPr>
        <w:tabs>
          <w:tab w:val="left" w:pos="284"/>
        </w:tabs>
      </w:pPr>
      <w:r>
        <w:lastRenderedPageBreak/>
        <w:t>При некорректном пути или названии файла выводится сообщение о</w:t>
      </w:r>
      <w:r w:rsidR="00276720">
        <w:t>б</w:t>
      </w:r>
      <w:r>
        <w:t xml:space="preserve"> ошибке</w:t>
      </w:r>
    </w:p>
    <w:p w14:paraId="59C92468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F4D3A" w14:textId="04DF271A" w:rsidR="002C16DF" w:rsidRPr="002261C1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20</w:t>
        </w:r>
      </w:fldSimple>
      <w:r>
        <w:t xml:space="preserve"> </w:t>
      </w:r>
      <w:r w:rsidRPr="002261C1">
        <w:t xml:space="preserve">– </w:t>
      </w:r>
      <w:r>
        <w:t>Сообщение об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25580C11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AD5B4" w14:textId="4543AA9A" w:rsidR="00932905" w:rsidRPr="002261C1" w:rsidRDefault="00932905" w:rsidP="00932905">
      <w:pPr>
        <w:tabs>
          <w:tab w:val="left" w:pos="284"/>
        </w:tabs>
        <w:ind w:firstLine="426"/>
        <w:jc w:val="center"/>
      </w:pPr>
      <w:r>
        <w:t xml:space="preserve">Рисунок </w:t>
      </w:r>
      <w:fldSimple w:instr=" SEQ Рисунок \* ARABIC ">
        <w:r w:rsidR="0082066F">
          <w:rPr>
            <w:noProof/>
          </w:rPr>
          <w:t>21</w:t>
        </w:r>
      </w:fldSimple>
      <w:r>
        <w:t xml:space="preserve"> </w:t>
      </w:r>
      <w:r w:rsidRPr="002261C1">
        <w:t xml:space="preserve">– </w:t>
      </w:r>
      <w:r>
        <w:t>Сообщение о существовании файла с данным названием</w:t>
      </w:r>
    </w:p>
    <w:p w14:paraId="262382D1" w14:textId="7A14BD01" w:rsidR="002C16DF" w:rsidRPr="002261C1" w:rsidRDefault="002C16DF" w:rsidP="00932905">
      <w:pPr>
        <w:tabs>
          <w:tab w:val="left" w:pos="284"/>
        </w:tabs>
      </w:pPr>
    </w:p>
    <w:p w14:paraId="4AD4CF85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E5E1F" w14:textId="06F41D84" w:rsidR="002C16DF" w:rsidRDefault="00932905" w:rsidP="00932905">
      <w:pPr>
        <w:pStyle w:val="af3"/>
      </w:pPr>
      <w:r>
        <w:t xml:space="preserve">Рисунок </w:t>
      </w:r>
      <w:fldSimple w:instr=" SEQ Рисунок \* ARABIC ">
        <w:r w:rsidR="0082066F">
          <w:rPr>
            <w:noProof/>
          </w:rPr>
          <w:t>22</w:t>
        </w:r>
      </w:fldSimple>
      <w:r>
        <w:t xml:space="preserve"> </w:t>
      </w:r>
      <w:r w:rsidRPr="002261C1">
        <w:t xml:space="preserve">– </w:t>
      </w:r>
      <w:r>
        <w:t>Сообщение при попытке перезаписать изображение, использующееся в программе</w:t>
      </w:r>
      <w:r w:rsidR="002261C1">
        <w:t xml:space="preserve">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78" w:name="_Toc73364916"/>
      <w:bookmarkStart w:id="79" w:name="_Toc73365087"/>
      <w:bookmarkStart w:id="80" w:name="_Toc73366769"/>
      <w:bookmarkStart w:id="81" w:name="_Toc73620212"/>
      <w:r w:rsidRPr="002A58A7">
        <w:lastRenderedPageBreak/>
        <w:t>ХАРАКТЕРИСТИКА ПРОГРАММНОГО И АППАРАТНОГО ОБЕСПЕЧЕНИЯ</w:t>
      </w:r>
      <w:bookmarkEnd w:id="78"/>
      <w:bookmarkEnd w:id="79"/>
      <w:bookmarkEnd w:id="80"/>
      <w:bookmarkEnd w:id="81"/>
    </w:p>
    <w:p w14:paraId="0DF539A1" w14:textId="6D779DA4" w:rsidR="002A58A7" w:rsidRDefault="002A58A7" w:rsidP="002A58A7">
      <w:pPr>
        <w:tabs>
          <w:tab w:val="left" w:pos="284"/>
        </w:tabs>
        <w:ind w:firstLine="426"/>
      </w:pPr>
      <w:r w:rsidRPr="002E234D">
        <w:t xml:space="preserve">На рисунке </w:t>
      </w:r>
      <w:r w:rsidR="008F784E">
        <w:t>23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i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Pr="004E4215">
        <w:t xml:space="preserve"> </w:t>
      </w:r>
      <w:hyperlink w:anchor="_Список_использованной_литературы" w:history="1">
        <w:r w:rsidRPr="002A58A7">
          <w:rPr>
            <w:rStyle w:val="a9"/>
            <w:color w:val="auto"/>
            <w:u w:val="none"/>
          </w:rPr>
          <w:t>[12 - 13]</w:t>
        </w:r>
      </w:hyperlink>
      <w:r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DEA71DC" w14:textId="77777777" w:rsidR="00932905" w:rsidRDefault="002A58A7" w:rsidP="00932905">
      <w:pPr>
        <w:keepNext/>
        <w:spacing w:line="360" w:lineRule="auto"/>
        <w:ind w:firstLine="708"/>
        <w:jc w:val="center"/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9043744" w:rsidR="002A58A7" w:rsidRPr="001B7C6A" w:rsidRDefault="00932905" w:rsidP="00932905">
      <w:pPr>
        <w:pStyle w:val="af3"/>
        <w:rPr>
          <w:szCs w:val="28"/>
        </w:rPr>
      </w:pPr>
      <w:r>
        <w:t xml:space="preserve">Рисунок </w:t>
      </w:r>
      <w:fldSimple w:instr=" SEQ Рисунок \* ARABIC ">
        <w:r w:rsidR="0082066F">
          <w:rPr>
            <w:noProof/>
          </w:rPr>
          <w:t>23</w:t>
        </w:r>
      </w:fldSimple>
      <w: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3CE2B138" w:rsidR="002A58A7" w:rsidRDefault="002A58A7" w:rsidP="002A58A7">
      <w:pPr>
        <w:ind w:firstLine="426"/>
      </w:pPr>
      <w:r>
        <w:lastRenderedPageBreak/>
        <w:t xml:space="preserve">В таблице </w:t>
      </w:r>
      <w:r w:rsidR="00C41850">
        <w:t>4</w:t>
      </w:r>
      <w:r w:rsidRPr="002E234D">
        <w:t xml:space="preserve"> приведена характеристика проблемно-ориентированного программного обеспечения.</w:t>
      </w:r>
    </w:p>
    <w:p w14:paraId="080178C1" w14:textId="77777777" w:rsidR="0086129B" w:rsidRDefault="0086129B" w:rsidP="0086129B">
      <w:pPr>
        <w:pStyle w:val="af3"/>
        <w:keepNext/>
        <w:spacing w:after="0"/>
        <w:jc w:val="left"/>
      </w:pPr>
    </w:p>
    <w:p w14:paraId="45FAA752" w14:textId="67282A10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t xml:space="preserve"> </w:t>
      </w:r>
      <w:r w:rsidRPr="002E234D">
        <w:rPr>
          <w:szCs w:val="28"/>
        </w:rPr>
        <w:t xml:space="preserve">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82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82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187A42C1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608C791F" w:rsidR="002A58A7" w:rsidRPr="0027725D" w:rsidRDefault="002A58A7" w:rsidP="002A58A7">
      <w:pPr>
        <w:ind w:firstLine="426"/>
      </w:pPr>
      <w:r w:rsidRPr="002E234D">
        <w:t xml:space="preserve">Требования к ЭВМ, необходимой для нормального функционирования дистанционной системы представлены в таблице </w:t>
      </w:r>
      <w:r w:rsidR="00C41850">
        <w:t>5</w:t>
      </w:r>
    </w:p>
    <w:p w14:paraId="212D70C3" w14:textId="77777777" w:rsidR="0086129B" w:rsidRDefault="0086129B" w:rsidP="0086129B">
      <w:pPr>
        <w:pStyle w:val="af3"/>
        <w:keepNext/>
        <w:spacing w:after="0"/>
        <w:jc w:val="left"/>
      </w:pPr>
    </w:p>
    <w:p w14:paraId="3030E8C4" w14:textId="51C22C61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5</w:t>
        </w:r>
      </w:fldSimple>
      <w:r>
        <w:t xml:space="preserve"> </w:t>
      </w:r>
      <w:r w:rsidRPr="002E234D">
        <w:rPr>
          <w:szCs w:val="28"/>
        </w:rPr>
        <w:t>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ABD763F" w14:textId="746EA758" w:rsidR="00C80893" w:rsidRDefault="00C80893" w:rsidP="00C80893">
      <w:bookmarkStart w:id="83" w:name="_Toc73364917"/>
      <w:bookmarkStart w:id="84" w:name="_Toc73365088"/>
      <w:bookmarkStart w:id="85" w:name="_Toc73366770"/>
      <w:bookmarkStart w:id="86" w:name="_Toc73620213"/>
    </w:p>
    <w:p w14:paraId="5416C73D" w14:textId="4FD356D3" w:rsidR="00C80893" w:rsidRDefault="00C80893" w:rsidP="00C80893"/>
    <w:p w14:paraId="79B6AA93" w14:textId="03597F48" w:rsidR="0086129B" w:rsidRDefault="0086129B" w:rsidP="00C80893"/>
    <w:p w14:paraId="1B748CB4" w14:textId="77777777" w:rsidR="0086129B" w:rsidRDefault="0086129B" w:rsidP="00C80893"/>
    <w:p w14:paraId="68D3F141" w14:textId="1CFC6BBA" w:rsidR="00F26B16" w:rsidRPr="00E27E7C" w:rsidRDefault="00E27E7C" w:rsidP="00C80893">
      <w:pPr>
        <w:pStyle w:val="1"/>
        <w:tabs>
          <w:tab w:val="left" w:pos="284"/>
        </w:tabs>
        <w:jc w:val="center"/>
      </w:pPr>
      <w:r>
        <w:lastRenderedPageBreak/>
        <w:t>ВЫВОДЫ ПО РАБОТЕ</w:t>
      </w:r>
      <w:bookmarkEnd w:id="83"/>
      <w:bookmarkEnd w:id="84"/>
      <w:bookmarkEnd w:id="85"/>
      <w:bookmarkEnd w:id="86"/>
    </w:p>
    <w:p w14:paraId="36B873C1" w14:textId="4DECFEFA" w:rsidR="004340F2" w:rsidRDefault="004340F2" w:rsidP="009843B1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6CCE2B52" w:rsidR="004340F2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 w:rsidR="00F627DF">
        <w:t>я водяного знака в изображение,</w:t>
      </w:r>
    </w:p>
    <w:p w14:paraId="441A4C29" w14:textId="6892DB29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3471956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5029E94B" w14:textId="7299BD9D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72E7BBEF" w14:textId="614A49D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F627DF">
        <w:rPr>
          <w:color w:val="000000"/>
          <w:szCs w:val="24"/>
        </w:rPr>
        <w:t>,</w:t>
      </w:r>
    </w:p>
    <w:p w14:paraId="3F21A9EC" w14:textId="5F231E8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0980A45F" w14:textId="41282F4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72E77A0" w14:textId="073C937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09F8567C" w14:textId="3E868104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11FB0BB9" w:rsidR="00F161E3" w:rsidRPr="00F161E3" w:rsidRDefault="00C41850" w:rsidP="00C41850">
      <w:r>
        <w:t xml:space="preserve">    </w:t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C41850">
        <w:rPr>
          <w:lang w:val="en-GB"/>
        </w:rPr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C41850">
        <w:rPr>
          <w:lang w:val="en-GB"/>
        </w:rPr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87" w:name="_Список_использованной_литературы"/>
      <w:bookmarkStart w:id="88" w:name="_Toc72055309"/>
      <w:bookmarkStart w:id="89" w:name="_Toc73364918"/>
      <w:bookmarkStart w:id="90" w:name="_Toc73365089"/>
      <w:bookmarkStart w:id="91" w:name="_Toc73366771"/>
      <w:bookmarkStart w:id="92" w:name="_Toc73620214"/>
      <w:bookmarkEnd w:id="87"/>
      <w:r>
        <w:lastRenderedPageBreak/>
        <w:t>СПИСОК</w:t>
      </w:r>
      <w:r w:rsidR="008B2373" w:rsidRPr="0036783F">
        <w:t xml:space="preserve"> </w:t>
      </w:r>
      <w:bookmarkEnd w:id="88"/>
      <w:r>
        <w:t>ИСПОЛЬЗОВАННЫХ ИСТОЧНИКОВ</w:t>
      </w:r>
      <w:bookmarkEnd w:id="89"/>
      <w:bookmarkEnd w:id="90"/>
      <w:bookmarkEnd w:id="91"/>
      <w:bookmarkEnd w:id="92"/>
    </w:p>
    <w:p w14:paraId="5D2EB216" w14:textId="7060A75C" w:rsidR="004E4215" w:rsidRPr="004E4215" w:rsidRDefault="00993538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7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47017AFE" w:rsidR="004E4215" w:rsidRDefault="0082066F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hyperlink r:id="rId48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1ED844CE" w:rsidR="00EB435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49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69D46734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0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1A0EA42E" w:rsidR="00702F03" w:rsidRPr="00702F03" w:rsidRDefault="0082066F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hyperlink r:id="rId51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2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FE5DF4" w14:textId="77777777" w:rsidR="001E56F3" w:rsidRDefault="001E56F3">
      <w:r>
        <w:separator/>
      </w:r>
    </w:p>
  </w:endnote>
  <w:endnote w:type="continuationSeparator" w:id="0">
    <w:p w14:paraId="3B565795" w14:textId="77777777" w:rsidR="001E56F3" w:rsidRDefault="001E56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06B63C64" w:rsidR="0082066F" w:rsidRDefault="0082066F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B8470C">
      <w:rPr>
        <w:noProof/>
      </w:rPr>
      <w:t>2</w:t>
    </w:r>
    <w:r>
      <w:fldChar w:fldCharType="end"/>
    </w:r>
  </w:p>
  <w:p w14:paraId="73C845CD" w14:textId="77777777" w:rsidR="0082066F" w:rsidRDefault="0082066F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82066F" w:rsidRPr="00BB65FD" w:rsidRDefault="0082066F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82066F" w:rsidRPr="00BB65FD" w:rsidRDefault="0082066F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82066F" w:rsidRDefault="0082066F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EA64F2" w14:textId="77777777" w:rsidR="001E56F3" w:rsidRDefault="001E56F3">
      <w:r>
        <w:separator/>
      </w:r>
    </w:p>
  </w:footnote>
  <w:footnote w:type="continuationSeparator" w:id="0">
    <w:p w14:paraId="7425DF88" w14:textId="77777777" w:rsidR="001E56F3" w:rsidRDefault="001E56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6960D3"/>
    <w:multiLevelType w:val="hybridMultilevel"/>
    <w:tmpl w:val="74766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8"/>
  </w:num>
  <w:num w:numId="5">
    <w:abstractNumId w:val="9"/>
  </w:num>
  <w:num w:numId="6">
    <w:abstractNumId w:val="15"/>
  </w:num>
  <w:num w:numId="7">
    <w:abstractNumId w:val="10"/>
  </w:num>
  <w:num w:numId="8">
    <w:abstractNumId w:val="16"/>
  </w:num>
  <w:num w:numId="9">
    <w:abstractNumId w:val="20"/>
  </w:num>
  <w:num w:numId="10">
    <w:abstractNumId w:val="0"/>
  </w:num>
  <w:num w:numId="11">
    <w:abstractNumId w:val="18"/>
  </w:num>
  <w:num w:numId="12">
    <w:abstractNumId w:val="19"/>
  </w:num>
  <w:num w:numId="13">
    <w:abstractNumId w:val="14"/>
  </w:num>
  <w:num w:numId="14">
    <w:abstractNumId w:val="4"/>
  </w:num>
  <w:num w:numId="15">
    <w:abstractNumId w:val="11"/>
  </w:num>
  <w:num w:numId="16">
    <w:abstractNumId w:val="7"/>
  </w:num>
  <w:num w:numId="17">
    <w:abstractNumId w:val="6"/>
  </w:num>
  <w:num w:numId="18">
    <w:abstractNumId w:val="13"/>
  </w:num>
  <w:num w:numId="19">
    <w:abstractNumId w:val="17"/>
  </w:num>
  <w:num w:numId="20">
    <w:abstractNumId w:val="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17D26"/>
    <w:rsid w:val="00146046"/>
    <w:rsid w:val="001B325C"/>
    <w:rsid w:val="001B46DC"/>
    <w:rsid w:val="001B7C6A"/>
    <w:rsid w:val="001D2B1E"/>
    <w:rsid w:val="001E56F3"/>
    <w:rsid w:val="001F1575"/>
    <w:rsid w:val="0020306A"/>
    <w:rsid w:val="002261C1"/>
    <w:rsid w:val="002309BA"/>
    <w:rsid w:val="002619B3"/>
    <w:rsid w:val="00270383"/>
    <w:rsid w:val="00276720"/>
    <w:rsid w:val="002A58A7"/>
    <w:rsid w:val="002C16DF"/>
    <w:rsid w:val="002D2A88"/>
    <w:rsid w:val="002D7513"/>
    <w:rsid w:val="003352D8"/>
    <w:rsid w:val="00335ABF"/>
    <w:rsid w:val="00337D10"/>
    <w:rsid w:val="003441FD"/>
    <w:rsid w:val="003637AF"/>
    <w:rsid w:val="003C1F18"/>
    <w:rsid w:val="003D4571"/>
    <w:rsid w:val="00411432"/>
    <w:rsid w:val="0041598C"/>
    <w:rsid w:val="00421640"/>
    <w:rsid w:val="0043239F"/>
    <w:rsid w:val="004340F2"/>
    <w:rsid w:val="00450D3D"/>
    <w:rsid w:val="004532E6"/>
    <w:rsid w:val="00463CC6"/>
    <w:rsid w:val="004658F4"/>
    <w:rsid w:val="004669C5"/>
    <w:rsid w:val="00472E16"/>
    <w:rsid w:val="004945A1"/>
    <w:rsid w:val="0049632C"/>
    <w:rsid w:val="004B7988"/>
    <w:rsid w:val="004E4215"/>
    <w:rsid w:val="004E5634"/>
    <w:rsid w:val="004F5158"/>
    <w:rsid w:val="005022ED"/>
    <w:rsid w:val="005351C4"/>
    <w:rsid w:val="005A0539"/>
    <w:rsid w:val="005E23AA"/>
    <w:rsid w:val="006328A6"/>
    <w:rsid w:val="0066184A"/>
    <w:rsid w:val="00685D9C"/>
    <w:rsid w:val="00695AA0"/>
    <w:rsid w:val="006B5E04"/>
    <w:rsid w:val="006D360B"/>
    <w:rsid w:val="00702F03"/>
    <w:rsid w:val="00754520"/>
    <w:rsid w:val="00765989"/>
    <w:rsid w:val="007C06D2"/>
    <w:rsid w:val="007C1F95"/>
    <w:rsid w:val="007D6598"/>
    <w:rsid w:val="007F3CA5"/>
    <w:rsid w:val="007F6EB9"/>
    <w:rsid w:val="00805230"/>
    <w:rsid w:val="0082066F"/>
    <w:rsid w:val="008259AA"/>
    <w:rsid w:val="00840508"/>
    <w:rsid w:val="0086129B"/>
    <w:rsid w:val="008B09DE"/>
    <w:rsid w:val="008B2373"/>
    <w:rsid w:val="008E229C"/>
    <w:rsid w:val="008E6ABA"/>
    <w:rsid w:val="008F784E"/>
    <w:rsid w:val="00932905"/>
    <w:rsid w:val="00960DAF"/>
    <w:rsid w:val="00962832"/>
    <w:rsid w:val="0097608E"/>
    <w:rsid w:val="009843B1"/>
    <w:rsid w:val="00993538"/>
    <w:rsid w:val="00994B1E"/>
    <w:rsid w:val="009B7C77"/>
    <w:rsid w:val="009C15DF"/>
    <w:rsid w:val="00A30F01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8470C"/>
    <w:rsid w:val="00B92A70"/>
    <w:rsid w:val="00B9551E"/>
    <w:rsid w:val="00BC18EF"/>
    <w:rsid w:val="00BC4703"/>
    <w:rsid w:val="00BE480D"/>
    <w:rsid w:val="00BF3AD9"/>
    <w:rsid w:val="00BF7532"/>
    <w:rsid w:val="00C15570"/>
    <w:rsid w:val="00C41850"/>
    <w:rsid w:val="00C65B31"/>
    <w:rsid w:val="00C7102D"/>
    <w:rsid w:val="00C80893"/>
    <w:rsid w:val="00C808F5"/>
    <w:rsid w:val="00C87030"/>
    <w:rsid w:val="00C96F89"/>
    <w:rsid w:val="00CA3CD8"/>
    <w:rsid w:val="00CA3D9E"/>
    <w:rsid w:val="00CF7573"/>
    <w:rsid w:val="00D03651"/>
    <w:rsid w:val="00D12558"/>
    <w:rsid w:val="00D72AA4"/>
    <w:rsid w:val="00D84F5D"/>
    <w:rsid w:val="00DB244A"/>
    <w:rsid w:val="00DB58CA"/>
    <w:rsid w:val="00E27E7C"/>
    <w:rsid w:val="00E32DA8"/>
    <w:rsid w:val="00E41456"/>
    <w:rsid w:val="00E90580"/>
    <w:rsid w:val="00EB4353"/>
    <w:rsid w:val="00EB73DA"/>
    <w:rsid w:val="00EC7F0B"/>
    <w:rsid w:val="00ED4C34"/>
    <w:rsid w:val="00F00192"/>
    <w:rsid w:val="00F05EF4"/>
    <w:rsid w:val="00F161E3"/>
    <w:rsid w:val="00F2446B"/>
    <w:rsid w:val="00F26B16"/>
    <w:rsid w:val="00F4228C"/>
    <w:rsid w:val="00F457A1"/>
    <w:rsid w:val="00F627DF"/>
    <w:rsid w:val="00F76CF0"/>
    <w:rsid w:val="00F919B5"/>
    <w:rsid w:val="00F9295D"/>
    <w:rsid w:val="00F94B68"/>
    <w:rsid w:val="00FA1C41"/>
    <w:rsid w:val="00FA2A95"/>
    <w:rsid w:val="00FB73F3"/>
    <w:rsid w:val="00FE0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ind w:left="280"/>
      <w:jc w:val="left"/>
    </w:pPr>
    <w:rPr>
      <w:rFonts w:asciiTheme="minorHAnsi" w:hAnsiTheme="minorHAnsi" w:cstheme="minorHAnsi"/>
      <w:smallCaps/>
      <w:sz w:val="20"/>
      <w:szCs w:val="20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18"/>
      <w:szCs w:val="18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  <w:style w:type="paragraph" w:styleId="af3">
    <w:name w:val="caption"/>
    <w:basedOn w:val="a"/>
    <w:next w:val="a"/>
    <w:uiPriority w:val="35"/>
    <w:unhideWhenUsed/>
    <w:qFormat/>
    <w:rsid w:val="00932905"/>
    <w:pPr>
      <w:spacing w:after="200"/>
      <w:jc w:val="center"/>
    </w:pPr>
    <w:rPr>
      <w:iCs/>
      <w:color w:val="000000" w:themeColor="text1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26" Type="http://schemas.openxmlformats.org/officeDocument/2006/relationships/image" Target="media/image5.png"/><Relationship Id="rId39" Type="http://schemas.openxmlformats.org/officeDocument/2006/relationships/image" Target="media/image16.png"/><Relationship Id="rId21" Type="http://schemas.openxmlformats.org/officeDocument/2006/relationships/image" Target="media/image1.jpeg"/><Relationship Id="rId34" Type="http://schemas.openxmlformats.org/officeDocument/2006/relationships/package" Target="embeddings/_________Microsoft_Visio.vsdx"/><Relationship Id="rId42" Type="http://schemas.openxmlformats.org/officeDocument/2006/relationships/image" Target="media/image19.png"/><Relationship Id="rId47" Type="http://schemas.openxmlformats.org/officeDocument/2006/relationships/hyperlink" Target="https://blog.sociate.ru/brendiruyte-i-zashchishchayte-kontent" TargetMode="External"/><Relationship Id="rId50" Type="http://schemas.openxmlformats.org/officeDocument/2006/relationships/hyperlink" Target="https://revall.info/obektno-orientirovannoe-programmirovanie-v-s.html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8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media/image3.png"/><Relationship Id="rId32" Type="http://schemas.openxmlformats.org/officeDocument/2006/relationships/image" Target="media/image10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19" Type="http://schemas.openxmlformats.org/officeDocument/2006/relationships/footer" Target="footer1.xml"/><Relationship Id="rId31" Type="http://schemas.openxmlformats.org/officeDocument/2006/relationships/image" Target="media/image9.jpeg"/><Relationship Id="rId44" Type="http://schemas.openxmlformats.org/officeDocument/2006/relationships/image" Target="media/image21.png"/><Relationship Id="rId52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2.png"/><Relationship Id="rId27" Type="http://schemas.openxmlformats.org/officeDocument/2006/relationships/image" Target="media/image6.png"/><Relationship Id="rId30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hyperlink" Target="https://lumpics.ru/" TargetMode="Externa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4.png"/><Relationship Id="rId33" Type="http://schemas.openxmlformats.org/officeDocument/2006/relationships/image" Target="media/image11.emf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20" Type="http://schemas.openxmlformats.org/officeDocument/2006/relationships/footer" Target="footer2.xml"/><Relationship Id="rId41" Type="http://schemas.openxmlformats.org/officeDocument/2006/relationships/image" Target="media/image1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https://lumpics.ru/wp-content/uploads/2017/09/Dobavlenie-vodyanogo-znaka-Easy-Image-Modifier.png" TargetMode="External"/><Relationship Id="rId28" Type="http://schemas.openxmlformats.org/officeDocument/2006/relationships/image" Target="media/image7.png"/><Relationship Id="rId36" Type="http://schemas.openxmlformats.org/officeDocument/2006/relationships/image" Target="media/image13.png"/><Relationship Id="rId49" Type="http://schemas.openxmlformats.org/officeDocument/2006/relationships/hyperlink" Target="https://shwanoff.ru/plus-minus-c-sharp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645D6E-1297-4376-AC35-CEEF531D51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6</TotalTime>
  <Pages>28</Pages>
  <Words>4438</Words>
  <Characters>25297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48</cp:revision>
  <dcterms:created xsi:type="dcterms:W3CDTF">2021-05-26T18:08:00Z</dcterms:created>
  <dcterms:modified xsi:type="dcterms:W3CDTF">2021-06-03T17:19:00Z</dcterms:modified>
</cp:coreProperties>
</file>